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a6"/>
        <w:rPr>
          <w:lang w:val="en-GB" w:eastAsia="ko-KR"/>
        </w:rPr>
      </w:pPr>
    </w:p>
    <w:p w14:paraId="393B83AA"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3B36F576"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맑은 고딕"/>
                <w:lang w:val="en-US" w:eastAsia="ko-KR"/>
              </w:rPr>
            </w:pPr>
            <w:r>
              <w:rPr>
                <w:rFonts w:eastAsia="맑은 고딕" w:hint="eastAsia"/>
                <w:lang w:val="en-US" w:eastAsia="ko-KR"/>
              </w:rPr>
              <w:t>LG</w:t>
            </w:r>
          </w:p>
        </w:tc>
        <w:tc>
          <w:tcPr>
            <w:tcW w:w="2448" w:type="dxa"/>
          </w:tcPr>
          <w:p w14:paraId="2421B299" w14:textId="77777777" w:rsidR="00DA0E4E" w:rsidRPr="005B01FA" w:rsidRDefault="005B01FA">
            <w:pPr>
              <w:spacing w:after="0" w:line="240" w:lineRule="auto"/>
              <w:jc w:val="both"/>
              <w:rPr>
                <w:rFonts w:eastAsia="맑은 고딕"/>
                <w:lang w:val="en-US" w:eastAsia="ko-KR"/>
              </w:rPr>
            </w:pPr>
            <w:r>
              <w:rPr>
                <w:rFonts w:eastAsia="맑은 고딕" w:hint="eastAsia"/>
                <w:lang w:val="en-US" w:eastAsia="ko-KR"/>
              </w:rPr>
              <w:t>Geumsan Jo</w:t>
            </w:r>
          </w:p>
        </w:tc>
        <w:tc>
          <w:tcPr>
            <w:tcW w:w="4691" w:type="dxa"/>
          </w:tcPr>
          <w:p w14:paraId="3BCD6476" w14:textId="77777777" w:rsidR="00DA0E4E" w:rsidRPr="005B01FA" w:rsidRDefault="005B01FA">
            <w:pPr>
              <w:spacing w:after="0" w:line="240" w:lineRule="auto"/>
              <w:jc w:val="both"/>
              <w:rPr>
                <w:rFonts w:eastAsia="맑은 고딕"/>
                <w:lang w:val="en-US" w:eastAsia="ko-KR"/>
              </w:rPr>
            </w:pPr>
            <w:r>
              <w:rPr>
                <w:rFonts w:eastAsia="맑은 고딕"/>
                <w:lang w:val="en-US" w:eastAsia="ko-KR"/>
              </w:rPr>
              <w:t>Geumsan</w:t>
            </w:r>
            <w:r>
              <w:rPr>
                <w:rFonts w:eastAsia="맑은 고딕" w:hint="eastAsia"/>
                <w:lang w:val="en-US" w:eastAsia="ko-KR"/>
              </w:rPr>
              <w:t>.jo@lge.com</w:t>
            </w:r>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05B42A4F" w14:textId="1D7148A3"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f</w:t>
            </w:r>
            <w:r>
              <w:rPr>
                <w:rFonts w:eastAsiaTheme="minorEastAsia"/>
                <w:lang w:val="en-US" w:eastAsia="zh-CN"/>
              </w:rPr>
              <w:t>uzhe@OPPO.com</w:t>
            </w:r>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7D1540E" w14:textId="3A75E9C4" w:rsidR="00045322" w:rsidRDefault="00204F37" w:rsidP="00045322">
            <w:pPr>
              <w:spacing w:after="0" w:line="240" w:lineRule="auto"/>
              <w:jc w:val="both"/>
              <w:rPr>
                <w:rFonts w:eastAsiaTheme="minorEastAsia"/>
                <w:lang w:val="en-US" w:eastAsia="zh-CN"/>
              </w:rPr>
            </w:pPr>
            <w:r>
              <w:rPr>
                <w:rFonts w:eastAsiaTheme="minorEastAsia"/>
                <w:lang w:val="en-US" w:eastAsia="zh-CN"/>
              </w:rPr>
              <w:t>rzheng@qti.qualcomm.com</w:t>
            </w:r>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5ED771EB" w:rsidR="002D0D00" w:rsidRDefault="002D0D00" w:rsidP="002D0D00">
            <w:pPr>
              <w:spacing w:after="0" w:line="240" w:lineRule="auto"/>
              <w:jc w:val="both"/>
              <w:rPr>
                <w:rFonts w:eastAsiaTheme="minorEastAsia"/>
                <w:lang w:val="en-US" w:eastAsia="zh-CN"/>
              </w:rPr>
            </w:pPr>
            <w:r>
              <w:rPr>
                <w:rFonts w:eastAsiaTheme="minorEastAsia"/>
                <w:lang w:val="en-US" w:eastAsia="zh-CN"/>
              </w:rPr>
              <w:t>yujian.zhang@intel.com</w:t>
            </w:r>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맑은 고딕" w:hint="eastAsia"/>
                <w:lang w:val="en-US" w:eastAsia="ko-KR"/>
              </w:rPr>
              <w:t>Sa</w:t>
            </w:r>
            <w:r>
              <w:rPr>
                <w:rFonts w:eastAsia="맑은 고딕"/>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r>
              <w:rPr>
                <w:rFonts w:eastAsia="맑은 고딕" w:hint="eastAsia"/>
                <w:lang w:val="en-US" w:eastAsia="ko-KR"/>
              </w:rPr>
              <w:t>Donggun Kim</w:t>
            </w:r>
          </w:p>
        </w:tc>
        <w:tc>
          <w:tcPr>
            <w:tcW w:w="4691" w:type="dxa"/>
          </w:tcPr>
          <w:p w14:paraId="53D366C5" w14:textId="38D4F596" w:rsidR="00BA2E4F" w:rsidRDefault="00BA2E4F" w:rsidP="00BA2E4F">
            <w:pPr>
              <w:spacing w:after="0" w:line="240" w:lineRule="auto"/>
              <w:jc w:val="both"/>
              <w:rPr>
                <w:rFonts w:eastAsiaTheme="minorEastAsia"/>
                <w:lang w:val="en-US" w:eastAsia="zh-CN"/>
              </w:rPr>
            </w:pPr>
            <w:r>
              <w:rPr>
                <w:rFonts w:eastAsia="맑은 고딕"/>
                <w:lang w:val="en-US" w:eastAsia="ko-KR"/>
              </w:rPr>
              <w:t>s_dg.kim@samsung.com</w:t>
            </w:r>
          </w:p>
        </w:tc>
      </w:tr>
      <w:tr w:rsidR="00BA2E4F" w14:paraId="22133B89" w14:textId="77777777" w:rsidTr="001C2AED">
        <w:tc>
          <w:tcPr>
            <w:tcW w:w="1934" w:type="dxa"/>
          </w:tcPr>
          <w:p w14:paraId="408DC455" w14:textId="77777777" w:rsidR="00BA2E4F" w:rsidRDefault="00BA2E4F" w:rsidP="00BA2E4F">
            <w:pPr>
              <w:spacing w:after="0" w:line="240" w:lineRule="auto"/>
              <w:jc w:val="both"/>
              <w:rPr>
                <w:rFonts w:eastAsiaTheme="minorEastAsia"/>
                <w:lang w:val="en-US" w:eastAsia="zh-CN"/>
              </w:rPr>
            </w:pPr>
          </w:p>
        </w:tc>
        <w:tc>
          <w:tcPr>
            <w:tcW w:w="2448" w:type="dxa"/>
          </w:tcPr>
          <w:p w14:paraId="19B1D2D0" w14:textId="77777777" w:rsidR="00BA2E4F" w:rsidRDefault="00BA2E4F" w:rsidP="00BA2E4F">
            <w:pPr>
              <w:spacing w:after="0" w:line="240" w:lineRule="auto"/>
              <w:jc w:val="both"/>
              <w:rPr>
                <w:rFonts w:eastAsiaTheme="minorEastAsia"/>
                <w:lang w:val="en-US" w:eastAsia="zh-CN"/>
              </w:rPr>
            </w:pPr>
          </w:p>
        </w:tc>
        <w:tc>
          <w:tcPr>
            <w:tcW w:w="4691" w:type="dxa"/>
          </w:tcPr>
          <w:p w14:paraId="55F1388C" w14:textId="77777777" w:rsidR="00BA2E4F" w:rsidRDefault="00BA2E4F" w:rsidP="00BA2E4F">
            <w:pPr>
              <w:spacing w:after="0" w:line="240" w:lineRule="auto"/>
              <w:jc w:val="both"/>
              <w:rPr>
                <w:rFonts w:eastAsiaTheme="minorEastAsia"/>
                <w:lang w:val="en-US" w:eastAsia="zh-CN"/>
              </w:rPr>
            </w:pPr>
          </w:p>
        </w:tc>
      </w:tr>
      <w:tr w:rsidR="00BA2E4F" w14:paraId="013E64E6" w14:textId="77777777" w:rsidTr="001C2AED">
        <w:tc>
          <w:tcPr>
            <w:tcW w:w="1934" w:type="dxa"/>
          </w:tcPr>
          <w:p w14:paraId="56DFC717" w14:textId="77777777" w:rsidR="00BA2E4F" w:rsidRDefault="00BA2E4F" w:rsidP="00BA2E4F">
            <w:pPr>
              <w:spacing w:after="0" w:line="240" w:lineRule="auto"/>
              <w:jc w:val="both"/>
              <w:rPr>
                <w:rFonts w:eastAsiaTheme="minorEastAsia"/>
                <w:lang w:val="en-US" w:eastAsia="zh-CN"/>
              </w:rPr>
            </w:pPr>
          </w:p>
        </w:tc>
        <w:tc>
          <w:tcPr>
            <w:tcW w:w="2448" w:type="dxa"/>
          </w:tcPr>
          <w:p w14:paraId="61E5B2C4" w14:textId="77777777" w:rsidR="00BA2E4F" w:rsidRDefault="00BA2E4F" w:rsidP="00BA2E4F">
            <w:pPr>
              <w:spacing w:after="0" w:line="240" w:lineRule="auto"/>
              <w:jc w:val="both"/>
              <w:rPr>
                <w:rFonts w:eastAsiaTheme="minorEastAsia"/>
                <w:lang w:val="en-US" w:eastAsia="zh-CN"/>
              </w:rPr>
            </w:pPr>
          </w:p>
        </w:tc>
        <w:tc>
          <w:tcPr>
            <w:tcW w:w="4691" w:type="dxa"/>
          </w:tcPr>
          <w:p w14:paraId="4407FB3E" w14:textId="77777777" w:rsidR="00BA2E4F" w:rsidRDefault="00BA2E4F" w:rsidP="00BA2E4F">
            <w:pPr>
              <w:spacing w:after="0" w:line="240" w:lineRule="auto"/>
              <w:jc w:val="both"/>
              <w:rPr>
                <w:rFonts w:eastAsiaTheme="minorEastAsia"/>
                <w:lang w:val="en-US" w:eastAsia="zh-CN"/>
              </w:rPr>
            </w:pPr>
          </w:p>
        </w:tc>
      </w:tr>
      <w:tr w:rsidR="00BA2E4F" w14:paraId="1A9D712F" w14:textId="77777777" w:rsidTr="001C2AED">
        <w:tc>
          <w:tcPr>
            <w:tcW w:w="1934" w:type="dxa"/>
          </w:tcPr>
          <w:p w14:paraId="51B18A32" w14:textId="77777777" w:rsidR="00BA2E4F" w:rsidRDefault="00BA2E4F" w:rsidP="00BA2E4F">
            <w:pPr>
              <w:spacing w:after="0" w:line="240" w:lineRule="auto"/>
              <w:jc w:val="both"/>
              <w:rPr>
                <w:rFonts w:eastAsiaTheme="minorEastAsia"/>
                <w:lang w:val="en-US" w:eastAsia="zh-CN"/>
              </w:rPr>
            </w:pPr>
          </w:p>
        </w:tc>
        <w:tc>
          <w:tcPr>
            <w:tcW w:w="2448" w:type="dxa"/>
          </w:tcPr>
          <w:p w14:paraId="230F7450" w14:textId="77777777" w:rsidR="00BA2E4F" w:rsidRDefault="00BA2E4F" w:rsidP="00BA2E4F">
            <w:pPr>
              <w:spacing w:after="0" w:line="240" w:lineRule="auto"/>
              <w:jc w:val="both"/>
              <w:rPr>
                <w:rFonts w:eastAsiaTheme="minorEastAsia"/>
                <w:lang w:val="en-US" w:eastAsia="zh-CN"/>
              </w:rPr>
            </w:pPr>
          </w:p>
        </w:tc>
        <w:tc>
          <w:tcPr>
            <w:tcW w:w="4691" w:type="dxa"/>
          </w:tcPr>
          <w:p w14:paraId="22EDDF54" w14:textId="77777777" w:rsidR="00BA2E4F" w:rsidRDefault="00BA2E4F" w:rsidP="00BA2E4F">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af0"/>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w:t>
            </w:r>
            <w:bookmarkStart w:id="2" w:name="OLE_LINK3"/>
            <w:bookmarkStart w:id="3" w:name="OLE_LINK4"/>
            <w:r>
              <w:rPr>
                <w:rFonts w:eastAsiaTheme="minorEastAsia"/>
                <w:lang w:val="en-US" w:eastAsia="zh-CN"/>
              </w:rPr>
              <w:t>RRC connection re-establishment</w:t>
            </w:r>
            <w:bookmarkEnd w:id="2"/>
            <w:bookmarkEnd w:id="3"/>
            <w:r>
              <w:rPr>
                <w:rFonts w:eastAsiaTheme="minorEastAsia"/>
                <w:lang w:val="en-US" w:eastAsia="zh-CN"/>
              </w:rPr>
              <w: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a4"/>
        <w:rPr>
          <w:rFonts w:eastAsiaTheme="minorEastAsia"/>
          <w:lang w:eastAsia="zh-CN"/>
        </w:rPr>
      </w:pPr>
    </w:p>
    <w:p w14:paraId="67E71C0A" w14:textId="77777777"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or release of UDC after a successful CHO, we understand that the UE shall release UDC configuration when the UE perfroms a successful CHO (i.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nalysis part can not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uplinkDataCompression</w:t>
            </w:r>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rFonts w:ascii="Times New Roman" w:eastAsiaTheme="minorEastAsia" w:hAnsi="Times New Roman"/>
                <w:lang w:eastAsia="zh-CN"/>
              </w:rPr>
            </w:pPr>
            <w:r>
              <w:rPr>
                <w:i/>
                <w:lang w:eastAsia="sv-SE"/>
              </w:rPr>
              <w:t>(it can be modified if RAN2 achieves the agreement on the support of UDC continuity)</w:t>
            </w:r>
            <w:r>
              <w:rPr>
                <w:i/>
              </w:rPr>
              <w:t>.</w:t>
            </w:r>
          </w:p>
          <w:p w14:paraId="56C5AE45" w14:textId="1340C9EC" w:rsidR="009750E2"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2CAFA765" w14:textId="558A9436" w:rsidR="00B4523A" w:rsidRPr="009750E2" w:rsidRDefault="00B4523A"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w:t>
            </w:r>
            <w:r>
              <w:rPr>
                <w:rFonts w:ascii="Times New Roman" w:hAnsi="Times New Roman"/>
                <w:lang w:eastAsia="ko-KR"/>
              </w:rPr>
              <w:t xml:space="preserve">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bl>
    <w:p w14:paraId="7802E86C" w14:textId="77777777" w:rsidR="00DA0E4E" w:rsidRDefault="00DA0E4E">
      <w:pPr>
        <w:pStyle w:val="a4"/>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560DF6">
      <w:pPr>
        <w:jc w:val="center"/>
        <w:rPr>
          <w:rFonts w:eastAsiaTheme="minorEastAsia"/>
          <w:lang w:eastAsia="zh-CN"/>
        </w:rPr>
      </w:pPr>
      <w:r>
        <w:rPr>
          <w:noProof/>
        </w:rPr>
        <w:object w:dxaOrig="6150" w:dyaOrig="1756" w14:anchorId="3DC70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2pt;height:68.4pt;mso-width-percent:0;mso-height-percent:0;mso-width-percent:0;mso-height-percent:0" o:ole="">
            <v:imagedata r:id="rId9" o:title=""/>
          </v:shape>
          <o:OLEObject Type="Embed" ProgID="Visio.Drawing.11" ShapeID="_x0000_i1025" DrawAspect="Content" ObjectID="_1700490628" r:id="rId10"/>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560DF6">
      <w:pPr>
        <w:jc w:val="center"/>
        <w:rPr>
          <w:rFonts w:eastAsia="Yu Mincho"/>
          <w:b/>
        </w:rPr>
      </w:pPr>
      <w:r>
        <w:rPr>
          <w:noProof/>
        </w:rPr>
        <w:object w:dxaOrig="6150" w:dyaOrig="1756" w14:anchorId="1B0AED10">
          <v:shape id="_x0000_i1026" type="#_x0000_t75" alt="" style="width:237.2pt;height:68.4pt;mso-width-percent:0;mso-height-percent:0;mso-width-percent:0;mso-height-percent:0" o:ole="">
            <v:imagedata r:id="rId11" o:title=""/>
          </v:shape>
          <o:OLEObject Type="Embed" ProgID="Visio.Drawing.11" ShapeID="_x0000_i1026" DrawAspect="Content" ObjectID="_1700490629" r:id="rId12"/>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Similar to ROHC and EHC</w:t>
            </w:r>
            <w:r>
              <w:rPr>
                <w:rFonts w:ascii="Times New Roman" w:eastAsia="맑은 고딕" w:hAnsi="Times New Roman"/>
                <w:lang w:eastAsia="ko-KR"/>
              </w:rPr>
              <w:t xml:space="preserve"> header</w:t>
            </w:r>
            <w:r>
              <w:rPr>
                <w:rFonts w:ascii="Times New Roman" w:eastAsia="맑은 고딕"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3705BAF1"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 UDC data block</w:t>
            </w:r>
            <w:r w:rsidR="00C10B64">
              <w:rPr>
                <w:rFonts w:ascii="Times New Roman" w:hAnsi="Times New Roman"/>
                <w:lang w:eastAsia="ko-KR"/>
              </w:rPr>
              <w:t>, and 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맑은 고딕" w:hAnsi="Times New Roman" w:hint="eastAsia"/>
                <w:lang w:eastAsia="ko-KR"/>
              </w:rPr>
              <w:t>We can follow the same principle as that of EHC header for UDC header.</w:t>
            </w: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5" w:name="OLE_LINK1"/>
            <w:bookmarkStart w:id="6"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5"/>
            <w:bookmarkEnd w:id="6"/>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to follow the mechanism used in ROHC, i.e., “support UDC continuity in </w:t>
            </w:r>
            <w:r w:rsidRPr="005C5D61">
              <w:rPr>
                <w:rFonts w:ascii="Times New Roman" w:hAnsi="Times New Roman"/>
                <w:lang w:eastAsia="ko-KR"/>
              </w:rPr>
              <w:lastRenderedPageBreak/>
              <w:t>case of resuming an RRC connection or reconfiguration with sync, when the PDCP termination point is not changed and the fullConfig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Yes</w:t>
            </w:r>
            <w:r>
              <w:rPr>
                <w:rFonts w:ascii="Times New Roman" w:eastAsia="맑은 고딕"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val="en-US" w:eastAsia="ko-KR"/>
              </w:rPr>
              <w:t>W</w:t>
            </w:r>
            <w:r>
              <w:rPr>
                <w:rFonts w:ascii="Times New Roman" w:eastAsia="맑은 고딕" w:hAnsi="Times New Roman"/>
                <w:lang w:val="en-US" w:eastAsia="ko-KR"/>
              </w:rPr>
              <w:t>e should carefully review if any possible issue is foreseen when UDC context continues.</w:t>
            </w: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맑은 고딕"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can not.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Rel-16 DAPS handover already considered LTE UDC and thus we can keep the legacy principle.</w:t>
            </w: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RRC configuration restriction, e.g. network does not configure UDC when out</w:t>
            </w:r>
            <w:r>
              <w:rPr>
                <w:rFonts w:ascii="Times New Roman" w:hAnsi="Times New Roman"/>
                <w:lang w:eastAsia="zh-CN"/>
              </w:rPr>
              <w:t>OfOrderDelivery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lastRenderedPageBreak/>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r w:rsidR="00DE1A7F" w:rsidRPr="00DE1A7F">
              <w:rPr>
                <w:rFonts w:ascii="Times New Roman" w:hAnsi="Times New Roman"/>
                <w:lang w:eastAsia="zh-CN"/>
              </w:rPr>
              <w:t>maxNumberROHC-ContextSessionsSN</w:t>
            </w:r>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If we are going to apply UDC to split bearer, then possible technical issues should be considered and discussed in Phase 2.</w:t>
            </w: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 xml:space="preserve">We can leave it as FFS for now. </w:t>
            </w:r>
            <w:r>
              <w:rPr>
                <w:rFonts w:ascii="Times New Roman" w:eastAsia="맑은 고딕" w:hAnsi="Times New Roman"/>
                <w:lang w:eastAsia="ko-KR"/>
              </w:rPr>
              <w:t>LS would be helpful.</w:t>
            </w:r>
          </w:p>
        </w:tc>
      </w:tr>
    </w:tbl>
    <w:p w14:paraId="0B2FA035" w14:textId="77777777" w:rsidR="00DA0E4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In LTE, UDC is not used for sidelink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sidelink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ED0B340" w14:textId="77777777" w:rsidR="00DA0E4E" w:rsidRDefault="00CD4959">
      <w:pPr>
        <w:pStyle w:val="a4"/>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20039672" w14:textId="1FEBC0BD" w:rsidR="00DA0E4E" w:rsidRDefault="00A16B9B">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r w:rsidR="00B97AEC">
              <w:rPr>
                <w:rFonts w:ascii="Times New Roman" w:hAnsi="Times New Roman"/>
                <w:lang w:eastAsia="ko-KR"/>
              </w:rPr>
              <w:t xml:space="preserve">sidelink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a4"/>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lastRenderedPageBreak/>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맑은 고딕"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77777777" w:rsidR="00DA0E4E" w:rsidRDefault="00DA0E4E">
            <w:pPr>
              <w:pStyle w:val="TAL"/>
              <w:keepNext w:val="0"/>
              <w:keepLines w:val="0"/>
              <w:widowControl w:val="0"/>
              <w:rPr>
                <w:rFonts w:ascii="Times New Roman" w:hAnsi="Times New Roman"/>
                <w:lang w:eastAsia="ko-KR"/>
              </w:rPr>
            </w:pP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bl>
    <w:p w14:paraId="69DEFA3D" w14:textId="77777777" w:rsidR="00DA0E4E" w:rsidRDefault="00DA0E4E">
      <w:pPr>
        <w:rPr>
          <w:rFonts w:eastAsiaTheme="minorEastAsia"/>
          <w:lang w:eastAsia="zh-CN"/>
        </w:rPr>
      </w:pPr>
    </w:p>
    <w:p w14:paraId="2A32EE1F"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a4"/>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 xml:space="preserve">imitation that UDC is not configured </w:t>
            </w:r>
            <w:r w:rsidRPr="00B65826">
              <w:rPr>
                <w:rFonts w:eastAsiaTheme="minorEastAsia"/>
                <w:strike/>
                <w:highlight w:val="yellow"/>
                <w:lang w:val="en-US" w:eastAsia="zh-CN"/>
              </w:rPr>
              <w:lastRenderedPageBreak/>
              <w:t>simultaneously with ROHC or EHC for the same radio bearer.‎</w:t>
            </w:r>
          </w:p>
          <w:p w14:paraId="23788CCC"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In addition, we think following two bullets are not re</w:t>
            </w:r>
            <w:r>
              <w:rPr>
                <w:rFonts w:ascii="Times New Roman" w:eastAsia="맑은 고딕" w:hAnsi="Times New Roman"/>
                <w:lang w:eastAsia="ko-KR"/>
              </w:rPr>
              <w:t>le</w:t>
            </w:r>
            <w:r>
              <w:rPr>
                <w:rFonts w:ascii="Times New Roman" w:eastAsia="맑은 고딕" w:hAnsi="Times New Roman" w:hint="eastAsia"/>
                <w:lang w:eastAsia="ko-KR"/>
              </w:rPr>
              <w:t xml:space="preserve">vant for </w:t>
            </w:r>
            <w:r>
              <w:rPr>
                <w:rFonts w:ascii="Times New Roman" w:eastAsia="맑은 고딕"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 xml:space="preserve">o Configuration with ROHC and EHC: limitation that UDC is not configured simultaneously with ROHC or EHC for the same radio bearer.‎ </w:t>
            </w:r>
            <w:r>
              <w:rPr>
                <w:rFonts w:ascii="Times New Roman" w:eastAsia="맑은 고딕" w:hAnsi="Times New Roman"/>
                <w:lang w:eastAsia="ko-KR"/>
              </w:rPr>
              <w:sym w:font="Wingdings" w:char="F0E0"/>
            </w:r>
            <w:r>
              <w:rPr>
                <w:rFonts w:ascii="Times New Roman" w:eastAsia="맑은 고딕"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o Clarification, if necessary, that gNB implementation ensures that UDC decompression is after PDCP reordering. ‎</w:t>
            </w:r>
            <w:r>
              <w:rPr>
                <w:rFonts w:ascii="Times New Roman" w:eastAsia="맑은 고딕" w:hAnsi="Times New Roman"/>
                <w:lang w:eastAsia="ko-KR"/>
              </w:rPr>
              <w:sym w:font="Wingdings" w:char="F0E0"/>
            </w:r>
            <w:r>
              <w:rPr>
                <w:rFonts w:ascii="Times New Roman" w:eastAsia="맑은 고딕"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맑은 고딕"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 xml:space="preserve">First of all,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So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r w:rsidR="003C47F4">
              <w:rPr>
                <w:rFonts w:ascii="Times New Roman" w:hAnsi="Times New Roman"/>
                <w:lang w:val="en-US" w:eastAsia="zh-CN"/>
              </w:rPr>
              <w:t xml:space="preserve">request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맑은 고딕" w:hAnsi="Times New Roman"/>
                <w:lang w:eastAsia="ko-KR"/>
              </w:rPr>
              <w:t xml:space="preserve">gNB implementation ensures that UDC decompression is after PDCP reordering”, we agree sensible gNB implementation should do so, but we’re not </w:t>
            </w:r>
            <w:r>
              <w:rPr>
                <w:rFonts w:ascii="Times New Roman" w:eastAsia="맑은 고딕" w:hAnsi="Times New Roman"/>
                <w:lang w:eastAsia="ko-KR"/>
              </w:rPr>
              <w:lastRenderedPageBreak/>
              <w:t xml:space="preserve">sure </w:t>
            </w:r>
            <w:r w:rsidR="008E5110">
              <w:rPr>
                <w:rFonts w:ascii="Times New Roman" w:eastAsia="맑은 고딕" w:hAnsi="Times New Roman"/>
                <w:lang w:eastAsia="ko-KR"/>
              </w:rPr>
              <w:t>the necessity to specify</w:t>
            </w:r>
            <w:r>
              <w:rPr>
                <w:rFonts w:ascii="Times New Roman" w:eastAsia="맑은 고딕" w:hAnsi="Times New Roman"/>
                <w:lang w:eastAsia="ko-KR"/>
              </w:rPr>
              <w:t xml:space="preserve"> gNB behavior</w:t>
            </w:r>
            <w:r w:rsidR="008E5110">
              <w:rPr>
                <w:rFonts w:ascii="Times New Roman" w:eastAsia="맑은 고딕"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lastRenderedPageBreak/>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맑은 고딕" w:hAnsi="Times New Roman"/>
                <w:lang w:eastAsia="ko-KR"/>
              </w:rPr>
              <w:t xml:space="preserve">We also think that we don’t need to capture the network behaviour, which can be up to network implementation. </w:t>
            </w:r>
            <w:r>
              <w:rPr>
                <w:rFonts w:ascii="Times New Roman" w:eastAsia="맑은 고딕" w:hAnsi="Times New Roman" w:hint="eastAsia"/>
                <w:lang w:eastAsia="ko-KR"/>
              </w:rPr>
              <w:t>The details can be discussed in Phase 2.</w:t>
            </w: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a4"/>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7" w:name="OLE_LINK81"/>
            <w:bookmarkStart w:id="8" w:name="OLE_LINK82"/>
            <w:r>
              <w:rPr>
                <w:rFonts w:eastAsiaTheme="minorEastAsia" w:hint="eastAsia"/>
                <w:lang w:val="en-US" w:eastAsia="zh-CN"/>
              </w:rPr>
              <w:t>Applicability of UDC in DAPS</w:t>
            </w:r>
            <w:bookmarkEnd w:id="7"/>
            <w:bookmarkEnd w:id="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bl>
    <w:p w14:paraId="7C2362AB" w14:textId="77777777" w:rsidR="00DA0E4E" w:rsidRDefault="00DA0E4E">
      <w:pPr>
        <w:rPr>
          <w:rFonts w:eastAsiaTheme="minorEastAsia"/>
          <w:lang w:eastAsia="zh-CN"/>
        </w:rPr>
      </w:pPr>
    </w:p>
    <w:p w14:paraId="748D327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a4"/>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맑은 고딕" w:hAnsi="Times New Roman" w:hint="eastAsia"/>
                <w:lang w:eastAsia="ko-KR"/>
              </w:rPr>
              <w:t>The details can be discussed in Phase 2.</w:t>
            </w: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a4"/>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맑은 고딕"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lang w:eastAsia="ko-KR"/>
              </w:rPr>
              <w:t>FFS for now.</w:t>
            </w:r>
          </w:p>
        </w:tc>
      </w:tr>
    </w:tbl>
    <w:p w14:paraId="6F009FB4" w14:textId="77777777" w:rsidR="00DA0E4E" w:rsidRDefault="00DA0E4E">
      <w:pPr>
        <w:rPr>
          <w:rFonts w:eastAsiaTheme="minorEastAsia"/>
          <w:lang w:eastAsia="zh-CN"/>
        </w:rPr>
      </w:pPr>
    </w:p>
    <w:p w14:paraId="05FBB853"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a4"/>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253EE" w14:textId="77777777" w:rsidR="00DA0E4E" w:rsidRDefault="00CD4959">
      <w:pPr>
        <w:pStyle w:val="a4"/>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1"/>
        <w:rPr>
          <w:lang w:val="en-US"/>
        </w:rPr>
      </w:pPr>
      <w:r>
        <w:rPr>
          <w:lang w:val="en-US"/>
        </w:rPr>
        <w:t>References</w:t>
      </w:r>
      <w:bookmarkStart w:id="9" w:name="_GoBack"/>
      <w:bookmarkEnd w:id="9"/>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CD21D4" w14:textId="77777777" w:rsidR="008F239F" w:rsidRDefault="008F239F">
      <w:pPr>
        <w:spacing w:after="0" w:line="240" w:lineRule="auto"/>
      </w:pPr>
      <w:r>
        <w:separator/>
      </w:r>
    </w:p>
  </w:endnote>
  <w:endnote w:type="continuationSeparator" w:id="0">
    <w:p w14:paraId="63DAC8EB" w14:textId="77777777" w:rsidR="008F239F" w:rsidRDefault="008F239F">
      <w:pPr>
        <w:spacing w:after="0" w:line="240" w:lineRule="auto"/>
      </w:pPr>
      <w:r>
        <w:continuationSeparator/>
      </w:r>
    </w:p>
  </w:endnote>
  <w:endnote w:type="continuationNotice" w:id="1">
    <w:p w14:paraId="4714E986" w14:textId="77777777" w:rsidR="008F239F" w:rsidRDefault="008F239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91C2F9" w14:textId="77777777" w:rsidR="008F239F" w:rsidRDefault="008F239F">
      <w:pPr>
        <w:spacing w:after="0" w:line="240" w:lineRule="auto"/>
      </w:pPr>
      <w:r>
        <w:separator/>
      </w:r>
    </w:p>
  </w:footnote>
  <w:footnote w:type="continuationSeparator" w:id="0">
    <w:p w14:paraId="32D09FE6" w14:textId="77777777" w:rsidR="008F239F" w:rsidRDefault="008F239F">
      <w:pPr>
        <w:spacing w:after="0" w:line="240" w:lineRule="auto"/>
      </w:pPr>
      <w:r>
        <w:continuationSeparator/>
      </w:r>
    </w:p>
  </w:footnote>
  <w:footnote w:type="continuationNotice" w:id="1">
    <w:p w14:paraId="0B4ED1B7" w14:textId="77777777" w:rsidR="008F239F" w:rsidRDefault="008F239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10"/>
  </w:num>
  <w:num w:numId="4">
    <w:abstractNumId w:val="1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3"/>
  </w:num>
  <w:num w:numId="9">
    <w:abstractNumId w:val="12"/>
  </w:num>
  <w:num w:numId="10">
    <w:abstractNumId w:val="20"/>
  </w:num>
  <w:num w:numId="11">
    <w:abstractNumId w:val="7"/>
  </w:num>
  <w:num w:numId="12">
    <w:abstractNumId w:val="5"/>
  </w:num>
  <w:num w:numId="13">
    <w:abstractNumId w:val="4"/>
  </w:num>
  <w:num w:numId="14">
    <w:abstractNumId w:val="11"/>
  </w:num>
  <w:num w:numId="15">
    <w:abstractNumId w:val="16"/>
  </w:num>
  <w:num w:numId="16">
    <w:abstractNumId w:val="8"/>
  </w:num>
  <w:num w:numId="17">
    <w:abstractNumId w:val="9"/>
  </w:num>
  <w:num w:numId="18">
    <w:abstractNumId w:val="14"/>
  </w:num>
  <w:num w:numId="19">
    <w:abstractNumId w:val="15"/>
  </w:num>
  <w:num w:numId="20">
    <w:abstractNumId w:val="21"/>
  </w:num>
  <w:num w:numId="21">
    <w:abstractNumId w:val="17"/>
  </w:num>
  <w:num w:numId="22">
    <w:abstractNumId w:val="18"/>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E4E"/>
    <w:rsid w:val="00045322"/>
    <w:rsid w:val="00072739"/>
    <w:rsid w:val="00082E0C"/>
    <w:rsid w:val="00092E4C"/>
    <w:rsid w:val="00096C84"/>
    <w:rsid w:val="000C42AB"/>
    <w:rsid w:val="000C5B10"/>
    <w:rsid w:val="000D4697"/>
    <w:rsid w:val="000E7091"/>
    <w:rsid w:val="000E7C1B"/>
    <w:rsid w:val="001035EE"/>
    <w:rsid w:val="001111CD"/>
    <w:rsid w:val="00152F8D"/>
    <w:rsid w:val="00172188"/>
    <w:rsid w:val="001C2AED"/>
    <w:rsid w:val="001E4DF4"/>
    <w:rsid w:val="00204F37"/>
    <w:rsid w:val="00213ACD"/>
    <w:rsid w:val="00225A21"/>
    <w:rsid w:val="002C0BC4"/>
    <w:rsid w:val="002D0D00"/>
    <w:rsid w:val="002F7FD5"/>
    <w:rsid w:val="0037672E"/>
    <w:rsid w:val="003A5DB1"/>
    <w:rsid w:val="003B4B85"/>
    <w:rsid w:val="003C47F4"/>
    <w:rsid w:val="00405A3C"/>
    <w:rsid w:val="00410813"/>
    <w:rsid w:val="004172EB"/>
    <w:rsid w:val="004223C9"/>
    <w:rsid w:val="00424AE6"/>
    <w:rsid w:val="00443964"/>
    <w:rsid w:val="00445190"/>
    <w:rsid w:val="00455213"/>
    <w:rsid w:val="0047026B"/>
    <w:rsid w:val="00476386"/>
    <w:rsid w:val="004B3511"/>
    <w:rsid w:val="004C7F7C"/>
    <w:rsid w:val="004F2360"/>
    <w:rsid w:val="005331DA"/>
    <w:rsid w:val="005375BF"/>
    <w:rsid w:val="005440AF"/>
    <w:rsid w:val="0054711D"/>
    <w:rsid w:val="00560DF6"/>
    <w:rsid w:val="00564957"/>
    <w:rsid w:val="00591D91"/>
    <w:rsid w:val="00595D6C"/>
    <w:rsid w:val="005A29EA"/>
    <w:rsid w:val="005B01FA"/>
    <w:rsid w:val="005C51A9"/>
    <w:rsid w:val="005C5D61"/>
    <w:rsid w:val="005C7580"/>
    <w:rsid w:val="00603D4C"/>
    <w:rsid w:val="00612AF2"/>
    <w:rsid w:val="00632C58"/>
    <w:rsid w:val="00634390"/>
    <w:rsid w:val="00655639"/>
    <w:rsid w:val="006726F8"/>
    <w:rsid w:val="00674E84"/>
    <w:rsid w:val="00681C12"/>
    <w:rsid w:val="006A40CF"/>
    <w:rsid w:val="006B7B07"/>
    <w:rsid w:val="006D1184"/>
    <w:rsid w:val="007127EC"/>
    <w:rsid w:val="00715D68"/>
    <w:rsid w:val="00726A05"/>
    <w:rsid w:val="00742D3B"/>
    <w:rsid w:val="00746E0B"/>
    <w:rsid w:val="00752583"/>
    <w:rsid w:val="00755198"/>
    <w:rsid w:val="00765F50"/>
    <w:rsid w:val="0077358F"/>
    <w:rsid w:val="00774881"/>
    <w:rsid w:val="007B5A1C"/>
    <w:rsid w:val="007C0F4A"/>
    <w:rsid w:val="00806FFF"/>
    <w:rsid w:val="00807E41"/>
    <w:rsid w:val="008322BC"/>
    <w:rsid w:val="00854398"/>
    <w:rsid w:val="00883811"/>
    <w:rsid w:val="008A3DD7"/>
    <w:rsid w:val="008C3EC2"/>
    <w:rsid w:val="008E002A"/>
    <w:rsid w:val="008E5110"/>
    <w:rsid w:val="008F239F"/>
    <w:rsid w:val="008F320D"/>
    <w:rsid w:val="00937DC0"/>
    <w:rsid w:val="00945B65"/>
    <w:rsid w:val="00972538"/>
    <w:rsid w:val="00974811"/>
    <w:rsid w:val="009750E2"/>
    <w:rsid w:val="009933E6"/>
    <w:rsid w:val="00994D6E"/>
    <w:rsid w:val="009A5491"/>
    <w:rsid w:val="009D5F8E"/>
    <w:rsid w:val="00A01359"/>
    <w:rsid w:val="00A163B1"/>
    <w:rsid w:val="00A16B9B"/>
    <w:rsid w:val="00A22B5E"/>
    <w:rsid w:val="00A26EE8"/>
    <w:rsid w:val="00A83D68"/>
    <w:rsid w:val="00A90F22"/>
    <w:rsid w:val="00AA2A73"/>
    <w:rsid w:val="00AA4BBA"/>
    <w:rsid w:val="00AB44F9"/>
    <w:rsid w:val="00AB6E9A"/>
    <w:rsid w:val="00AE71BE"/>
    <w:rsid w:val="00AE751B"/>
    <w:rsid w:val="00AF0215"/>
    <w:rsid w:val="00B11C8C"/>
    <w:rsid w:val="00B4523A"/>
    <w:rsid w:val="00B53B12"/>
    <w:rsid w:val="00B65826"/>
    <w:rsid w:val="00B97AEC"/>
    <w:rsid w:val="00BA1384"/>
    <w:rsid w:val="00BA2E4F"/>
    <w:rsid w:val="00BC05EC"/>
    <w:rsid w:val="00BC7131"/>
    <w:rsid w:val="00BC7329"/>
    <w:rsid w:val="00BE5676"/>
    <w:rsid w:val="00BE57B3"/>
    <w:rsid w:val="00BF7A7B"/>
    <w:rsid w:val="00C01547"/>
    <w:rsid w:val="00C10B64"/>
    <w:rsid w:val="00C12761"/>
    <w:rsid w:val="00C216FA"/>
    <w:rsid w:val="00C30CEC"/>
    <w:rsid w:val="00C32C78"/>
    <w:rsid w:val="00C66CFB"/>
    <w:rsid w:val="00C738AD"/>
    <w:rsid w:val="00C74AF7"/>
    <w:rsid w:val="00CD4959"/>
    <w:rsid w:val="00CE2436"/>
    <w:rsid w:val="00D022E9"/>
    <w:rsid w:val="00D0294C"/>
    <w:rsid w:val="00D039D2"/>
    <w:rsid w:val="00D34633"/>
    <w:rsid w:val="00D3617C"/>
    <w:rsid w:val="00DA0E4E"/>
    <w:rsid w:val="00DA604C"/>
    <w:rsid w:val="00DA7679"/>
    <w:rsid w:val="00DA77FA"/>
    <w:rsid w:val="00DB0EF6"/>
    <w:rsid w:val="00DD0923"/>
    <w:rsid w:val="00DE1A7F"/>
    <w:rsid w:val="00E27EA9"/>
    <w:rsid w:val="00E3658D"/>
    <w:rsid w:val="00E41864"/>
    <w:rsid w:val="00E44DD5"/>
    <w:rsid w:val="00E73432"/>
    <w:rsid w:val="00E81297"/>
    <w:rsid w:val="00E95B5A"/>
    <w:rsid w:val="00EA4E4D"/>
    <w:rsid w:val="00EC1D03"/>
    <w:rsid w:val="00ED428F"/>
    <w:rsid w:val="00EE115A"/>
    <w:rsid w:val="00EF0EAF"/>
    <w:rsid w:val="00F0146A"/>
    <w:rsid w:val="00F16134"/>
    <w:rsid w:val="00F17C92"/>
    <w:rsid w:val="00F37226"/>
    <w:rsid w:val="00F44C1F"/>
    <w:rsid w:val="00FA348E"/>
    <w:rsid w:val="00FA7E20"/>
    <w:rsid w:val="00FC00F9"/>
    <w:rsid w:val="00FC60C9"/>
    <w:rsid w:val="00FD602E"/>
    <w:rsid w:val="00FD6F91"/>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캡션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맑은 고딕" w:eastAsia="맑은 고딕" w:hAnsi="맑은 고딕"/>
    </w:rPr>
  </w:style>
  <w:style w:type="paragraph" w:styleId="af3">
    <w:name w:val="Revision"/>
    <w:hidden/>
    <w:uiPriority w:val="99"/>
    <w:semiHidden/>
    <w:rPr>
      <w:rFonts w:ascii="Times New Roman" w:eastAsia="바탕" w:hAnsi="Times New Roman"/>
      <w:lang w:eastAsia="en-US"/>
    </w:rPr>
  </w:style>
  <w:style w:type="character" w:customStyle="1" w:styleId="5Char">
    <w:name w:val="제목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제목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_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Microsoft_Visio_2003-2010____.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BC193E-A406-466C-A1A9-A9E8AC1F8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358</Words>
  <Characters>24846</Characters>
  <Application>Microsoft Office Word</Application>
  <DocSecurity>0</DocSecurity>
  <Lines>207</Lines>
  <Paragraphs>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9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7T02:54:00Z</dcterms:created>
  <dcterms:modified xsi:type="dcterms:W3CDTF">2021-12-08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